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10774" w:type="dxa"/>
        <w:tblInd w:w="-856" w:type="dxa"/>
        <w:tblLayout w:type="fixed"/>
        <w:tblLook w:val="04A0" w:firstRow="1" w:lastRow="0" w:firstColumn="1" w:lastColumn="0" w:noHBand="0" w:noVBand="1"/>
      </w:tblPr>
      <w:tblGrid>
        <w:gridCol w:w="10774"/>
      </w:tblGrid>
      <w:tr w:rsidR="0032165F" w:rsidRPr="002018A7" w14:paraId="3FFBC932" w14:textId="77777777" w:rsidTr="00F31711">
        <w:trPr>
          <w:trHeight w:val="405"/>
        </w:trPr>
        <w:tc>
          <w:tcPr>
            <w:tcW w:w="10774" w:type="dxa"/>
          </w:tcPr>
          <w:p w14:paraId="60BC0AE0" w14:textId="77777777" w:rsidR="0032165F" w:rsidRPr="002018A7" w:rsidRDefault="0032165F" w:rsidP="00054841">
            <w:pPr>
              <w:pStyle w:val="TableParagraph"/>
              <w:spacing w:before="124"/>
              <w:rPr>
                <w:b/>
              </w:rPr>
            </w:pPr>
            <w:r w:rsidRPr="002018A7">
              <w:rPr>
                <w:b/>
              </w:rPr>
              <w:t>İş Akışı Adımları</w:t>
            </w:r>
          </w:p>
        </w:tc>
      </w:tr>
      <w:tr w:rsidR="0032165F" w14:paraId="54AF5428" w14:textId="77777777" w:rsidTr="00F31711">
        <w:trPr>
          <w:trHeight w:val="11656"/>
        </w:trPr>
        <w:tc>
          <w:tcPr>
            <w:tcW w:w="10774" w:type="dxa"/>
          </w:tcPr>
          <w:p w14:paraId="39625F8D" w14:textId="68209740" w:rsidR="0032165F" w:rsidRDefault="00220A33" w:rsidP="00220A33">
            <w:pPr>
              <w:jc w:val="center"/>
            </w:pPr>
            <w:r w:rsidRPr="00177FA3">
              <w:object w:dxaOrig="6495" w:dyaOrig="9060" w14:anchorId="0236AEE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70" type="#_x0000_t75" style="width:390.75pt;height:547.5pt" o:ole="">
                  <v:imagedata r:id="rId7" o:title=""/>
                </v:shape>
                <o:OLEObject Type="Embed" ProgID="Visio.Drawing.15" ShapeID="_x0000_i1070" DrawAspect="Content" ObjectID="_1708331669" r:id="rId8"/>
              </w:object>
            </w:r>
          </w:p>
        </w:tc>
      </w:tr>
    </w:tbl>
    <w:p w14:paraId="20409F7E" w14:textId="6B2833A0" w:rsidR="00AE6ED4" w:rsidRDefault="00AE6ED4" w:rsidP="005D45D4">
      <w:pPr>
        <w:tabs>
          <w:tab w:val="left" w:pos="5407"/>
        </w:tabs>
      </w:pPr>
    </w:p>
    <w:p w14:paraId="00517C16" w14:textId="77777777" w:rsidR="0032165F" w:rsidRPr="0032165F" w:rsidRDefault="0032165F" w:rsidP="0032165F"/>
    <w:sectPr w:rsidR="0032165F" w:rsidRPr="0032165F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CCCE105" w14:textId="77777777" w:rsidR="0006129C" w:rsidRDefault="0006129C" w:rsidP="00044299">
      <w:r>
        <w:separator/>
      </w:r>
    </w:p>
  </w:endnote>
  <w:endnote w:type="continuationSeparator" w:id="0">
    <w:p w14:paraId="1F311A73" w14:textId="77777777" w:rsidR="0006129C" w:rsidRDefault="0006129C" w:rsidP="000442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A2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67F5FC6" w14:textId="77777777" w:rsidR="00F31711" w:rsidRDefault="00F31711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10774" w:type="dxa"/>
      <w:tblInd w:w="-856" w:type="dxa"/>
      <w:tblLook w:val="04A0" w:firstRow="1" w:lastRow="0" w:firstColumn="1" w:lastColumn="0" w:noHBand="0" w:noVBand="1"/>
    </w:tblPr>
    <w:tblGrid>
      <w:gridCol w:w="3545"/>
      <w:gridCol w:w="3827"/>
      <w:gridCol w:w="3402"/>
    </w:tblGrid>
    <w:tr w:rsidR="008D2735" w14:paraId="4FE38CC9" w14:textId="77777777" w:rsidTr="00F31711">
      <w:tc>
        <w:tcPr>
          <w:tcW w:w="3545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6337683" w14:textId="77777777" w:rsidR="0032165F" w:rsidRDefault="0032165F" w:rsidP="0032165F">
          <w:pPr>
            <w:pStyle w:val="AltBilgi"/>
            <w:ind w:right="360"/>
            <w:jc w:val="center"/>
          </w:pPr>
          <w:r>
            <w:t>Hazırlayan</w:t>
          </w:r>
        </w:p>
      </w:tc>
      <w:tc>
        <w:tcPr>
          <w:tcW w:w="3827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0F56705C" w14:textId="77777777" w:rsidR="0032165F" w:rsidRDefault="0032165F" w:rsidP="0032165F">
          <w:pPr>
            <w:pStyle w:val="AltBilgi"/>
            <w:jc w:val="center"/>
          </w:pPr>
          <w:r>
            <w:t>Kontrol</w:t>
          </w:r>
        </w:p>
      </w:tc>
      <w:tc>
        <w:tcPr>
          <w:tcW w:w="340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02213B10" w14:textId="77777777" w:rsidR="0032165F" w:rsidRDefault="0032165F" w:rsidP="0032165F">
          <w:pPr>
            <w:pStyle w:val="AltBilgi"/>
            <w:jc w:val="center"/>
          </w:pPr>
          <w:r>
            <w:t>Onay</w:t>
          </w:r>
        </w:p>
      </w:tc>
    </w:tr>
    <w:tr w:rsidR="008D2735" w14:paraId="4F4FCFAF" w14:textId="77777777" w:rsidTr="00F31711">
      <w:trPr>
        <w:trHeight w:val="423"/>
      </w:trPr>
      <w:tc>
        <w:tcPr>
          <w:tcW w:w="3545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679CC8CC" w14:textId="5AD4D2D7" w:rsidR="0032165F" w:rsidRDefault="008D2735" w:rsidP="008D2735">
          <w:pPr>
            <w:pStyle w:val="AltBilgi"/>
            <w:jc w:val="center"/>
          </w:pPr>
          <w:r>
            <w:t>Halil İbrahim AZAK</w:t>
          </w:r>
        </w:p>
      </w:tc>
      <w:tc>
        <w:tcPr>
          <w:tcW w:w="3827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04D0196C" w14:textId="77777777" w:rsidR="0032165F" w:rsidRDefault="0032165F" w:rsidP="0032165F">
          <w:pPr>
            <w:pStyle w:val="AltBilgi"/>
            <w:jc w:val="center"/>
          </w:pPr>
          <w:r>
            <w:t>Gökhan Mehmet BALLI</w:t>
          </w:r>
        </w:p>
      </w:tc>
      <w:tc>
        <w:tcPr>
          <w:tcW w:w="340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E6BF982" w14:textId="77777777" w:rsidR="0032165F" w:rsidRDefault="0032165F" w:rsidP="0032165F">
          <w:pPr>
            <w:pStyle w:val="AltBilgi"/>
            <w:jc w:val="center"/>
          </w:pPr>
          <w:r>
            <w:t xml:space="preserve"> Dr. Ahmet Hayrettin TUNCAY</w:t>
          </w:r>
        </w:p>
      </w:tc>
    </w:tr>
  </w:tbl>
  <w:p w14:paraId="29610D82" w14:textId="5153AB88" w:rsidR="005D45D4" w:rsidRPr="0032165F" w:rsidRDefault="005D45D4" w:rsidP="0032165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D1A95BA" w14:textId="77777777" w:rsidR="00F31711" w:rsidRDefault="00F31711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EF80E23" w14:textId="77777777" w:rsidR="0006129C" w:rsidRDefault="0006129C" w:rsidP="00044299">
      <w:r>
        <w:separator/>
      </w:r>
    </w:p>
  </w:footnote>
  <w:footnote w:type="continuationSeparator" w:id="0">
    <w:p w14:paraId="12896FDA" w14:textId="77777777" w:rsidR="0006129C" w:rsidRDefault="0006129C" w:rsidP="0004429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B3DB9F6" w14:textId="77777777" w:rsidR="00F31711" w:rsidRDefault="00F31711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eNormal"/>
      <w:tblpPr w:leftFromText="141" w:rightFromText="141" w:vertAnchor="page" w:horzAnchor="margin" w:tblpXSpec="center" w:tblpY="766"/>
      <w:tblW w:w="10705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  <w:insideH w:val="single" w:sz="8" w:space="0" w:color="000000"/>
        <w:insideV w:val="single" w:sz="8" w:space="0" w:color="000000"/>
      </w:tblBorders>
      <w:tblLayout w:type="fixed"/>
      <w:tblLook w:val="01E0" w:firstRow="1" w:lastRow="1" w:firstColumn="1" w:lastColumn="1" w:noHBand="0" w:noVBand="0"/>
    </w:tblPr>
    <w:tblGrid>
      <w:gridCol w:w="1917"/>
      <w:gridCol w:w="5851"/>
      <w:gridCol w:w="1622"/>
      <w:gridCol w:w="1315"/>
    </w:tblGrid>
    <w:tr w:rsidR="0088535D" w14:paraId="6C50B3F9" w14:textId="77777777" w:rsidTr="00394A65">
      <w:trPr>
        <w:trHeight w:val="263"/>
      </w:trPr>
      <w:tc>
        <w:tcPr>
          <w:tcW w:w="1917" w:type="dxa"/>
          <w:vMerge w:val="restart"/>
        </w:tcPr>
        <w:p w14:paraId="08E741A9" w14:textId="77777777" w:rsidR="0088535D" w:rsidRDefault="0088535D" w:rsidP="00394A65">
          <w:pPr>
            <w:pStyle w:val="TableParagraph"/>
            <w:spacing w:before="6"/>
            <w:rPr>
              <w:sz w:val="6"/>
            </w:rPr>
          </w:pPr>
        </w:p>
        <w:p w14:paraId="2ACEAC44" w14:textId="276785D6" w:rsidR="0088535D" w:rsidRDefault="00FA3F6F" w:rsidP="00394A65">
          <w:pPr>
            <w:pStyle w:val="TableParagraph"/>
            <w:ind w:left="336"/>
            <w:rPr>
              <w:sz w:val="20"/>
            </w:rPr>
          </w:pPr>
          <w:r>
            <w:rPr>
              <w:noProof/>
              <w:lang w:bidi="ar-SA"/>
            </w:rPr>
            <w:drawing>
              <wp:inline distT="0" distB="0" distL="0" distR="0" wp14:anchorId="49862D25" wp14:editId="32D08E03">
                <wp:extent cx="914400" cy="914400"/>
                <wp:effectExtent l="0" t="0" r="0" b="0"/>
                <wp:docPr id="2" name="Resim 2" descr="C:\Users\RAMAZAN BULUT\AppData\Local\Microsoft\Windows\INetCache\Content.Word\sdu-logo-200.png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Resim 2" descr="C:\Users\RAMAZAN BULUT\AppData\Local\Microsoft\Windows\INetCache\Content.Word\sdu-logo-200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14400" cy="914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51" w:type="dxa"/>
          <w:vMerge w:val="restart"/>
        </w:tcPr>
        <w:p w14:paraId="4CBF6A5F" w14:textId="77777777" w:rsidR="0032165F" w:rsidRDefault="0032165F" w:rsidP="0032165F">
          <w:pPr>
            <w:pStyle w:val="stBilgi"/>
            <w:jc w:val="center"/>
            <w:rPr>
              <w:b/>
              <w:szCs w:val="20"/>
            </w:rPr>
          </w:pPr>
        </w:p>
        <w:p w14:paraId="2440003D" w14:textId="454A417E" w:rsidR="0032165F" w:rsidRPr="00051F41" w:rsidRDefault="0032165F" w:rsidP="0032165F">
          <w:pPr>
            <w:pStyle w:val="stBilgi"/>
            <w:jc w:val="center"/>
            <w:rPr>
              <w:b/>
              <w:szCs w:val="20"/>
            </w:rPr>
          </w:pPr>
          <w:r>
            <w:rPr>
              <w:b/>
              <w:szCs w:val="20"/>
            </w:rPr>
            <w:t>SÜLEYMAN DEMİREL</w:t>
          </w:r>
          <w:r w:rsidRPr="00051F41">
            <w:rPr>
              <w:b/>
              <w:szCs w:val="20"/>
            </w:rPr>
            <w:t xml:space="preserve"> ÜNİVERSİTESİ</w:t>
          </w:r>
        </w:p>
        <w:p w14:paraId="4655F921" w14:textId="77777777" w:rsidR="0032165F" w:rsidRDefault="0032165F" w:rsidP="0032165F">
          <w:pPr>
            <w:pStyle w:val="stBilgi"/>
            <w:jc w:val="center"/>
            <w:rPr>
              <w:b/>
              <w:szCs w:val="20"/>
            </w:rPr>
          </w:pPr>
          <w:r>
            <w:rPr>
              <w:b/>
              <w:szCs w:val="20"/>
            </w:rPr>
            <w:t>Öğrenci İşleri Daire Başkanlığı</w:t>
          </w:r>
        </w:p>
        <w:p w14:paraId="6B434013" w14:textId="77777777" w:rsidR="0032165F" w:rsidRPr="00051F41" w:rsidRDefault="0032165F" w:rsidP="0032165F">
          <w:pPr>
            <w:pStyle w:val="stBilgi"/>
            <w:jc w:val="center"/>
            <w:rPr>
              <w:b/>
              <w:szCs w:val="20"/>
            </w:rPr>
          </w:pPr>
        </w:p>
        <w:p w14:paraId="5E3E2DB7" w14:textId="0330FBE0" w:rsidR="00CE136C" w:rsidRPr="00220A33" w:rsidRDefault="00220A33" w:rsidP="0032165F">
          <w:pPr>
            <w:pStyle w:val="TableParagraph"/>
            <w:ind w:left="436" w:right="402"/>
            <w:jc w:val="center"/>
            <w:rPr>
              <w:sz w:val="24"/>
              <w:szCs w:val="24"/>
            </w:rPr>
          </w:pPr>
          <w:r w:rsidRPr="00220A33">
            <w:rPr>
              <w:sz w:val="24"/>
              <w:szCs w:val="24"/>
            </w:rPr>
            <w:t>Araştırma v</w:t>
          </w:r>
          <w:r w:rsidR="00F31711">
            <w:rPr>
              <w:sz w:val="24"/>
              <w:szCs w:val="24"/>
            </w:rPr>
            <w:t>e Uygulama M</w:t>
          </w:r>
          <w:bookmarkStart w:id="0" w:name="_GoBack"/>
          <w:bookmarkEnd w:id="0"/>
          <w:r w:rsidR="00F31711">
            <w:rPr>
              <w:sz w:val="24"/>
              <w:szCs w:val="24"/>
            </w:rPr>
            <w:t>erkezi Açılması</w:t>
          </w:r>
          <w:r w:rsidRPr="00220A33">
            <w:rPr>
              <w:sz w:val="24"/>
              <w:szCs w:val="24"/>
            </w:rPr>
            <w:t xml:space="preserve"> İş Akışı</w:t>
          </w:r>
        </w:p>
      </w:tc>
      <w:tc>
        <w:tcPr>
          <w:tcW w:w="1622" w:type="dxa"/>
        </w:tcPr>
        <w:p w14:paraId="126CBDAB" w14:textId="77777777" w:rsidR="0088535D" w:rsidRDefault="0088535D" w:rsidP="00394A65">
          <w:pPr>
            <w:pStyle w:val="TableParagraph"/>
            <w:spacing w:before="17"/>
            <w:ind w:left="87"/>
            <w:rPr>
              <w:sz w:val="19"/>
            </w:rPr>
          </w:pPr>
          <w:r>
            <w:rPr>
              <w:w w:val="105"/>
              <w:sz w:val="19"/>
            </w:rPr>
            <w:t>Doküman No</w:t>
          </w:r>
        </w:p>
      </w:tc>
      <w:tc>
        <w:tcPr>
          <w:tcW w:w="1315" w:type="dxa"/>
        </w:tcPr>
        <w:p w14:paraId="70B50A15" w14:textId="0003E456" w:rsidR="0088535D" w:rsidRDefault="00220A33" w:rsidP="00394A65">
          <w:pPr>
            <w:pStyle w:val="TableParagraph"/>
            <w:spacing w:before="26"/>
            <w:rPr>
              <w:sz w:val="18"/>
            </w:rPr>
          </w:pPr>
          <w:r>
            <w:rPr>
              <w:color w:val="000000" w:themeColor="text1"/>
              <w:sz w:val="18"/>
              <w:szCs w:val="18"/>
            </w:rPr>
            <w:t xml:space="preserve"> İA-007</w:t>
          </w:r>
        </w:p>
      </w:tc>
    </w:tr>
    <w:tr w:rsidR="0088535D" w14:paraId="6BA487D1" w14:textId="77777777" w:rsidTr="00394A65">
      <w:trPr>
        <w:trHeight w:val="263"/>
      </w:trPr>
      <w:tc>
        <w:tcPr>
          <w:tcW w:w="1917" w:type="dxa"/>
          <w:vMerge/>
          <w:tcBorders>
            <w:top w:val="nil"/>
          </w:tcBorders>
        </w:tcPr>
        <w:p w14:paraId="6F154A78" w14:textId="77777777" w:rsidR="0088535D" w:rsidRDefault="0088535D" w:rsidP="00394A65">
          <w:pPr>
            <w:rPr>
              <w:sz w:val="2"/>
              <w:szCs w:val="2"/>
            </w:rPr>
          </w:pPr>
        </w:p>
      </w:tc>
      <w:tc>
        <w:tcPr>
          <w:tcW w:w="5851" w:type="dxa"/>
          <w:vMerge/>
          <w:tcBorders>
            <w:top w:val="nil"/>
          </w:tcBorders>
        </w:tcPr>
        <w:p w14:paraId="1ED6D6E8" w14:textId="77777777" w:rsidR="0088535D" w:rsidRDefault="0088535D" w:rsidP="00394A65">
          <w:pPr>
            <w:rPr>
              <w:sz w:val="2"/>
              <w:szCs w:val="2"/>
            </w:rPr>
          </w:pPr>
        </w:p>
      </w:tc>
      <w:tc>
        <w:tcPr>
          <w:tcW w:w="1622" w:type="dxa"/>
        </w:tcPr>
        <w:p w14:paraId="32FF38C1" w14:textId="77777777" w:rsidR="0088535D" w:rsidRDefault="0088535D" w:rsidP="00394A65">
          <w:pPr>
            <w:pStyle w:val="TableParagraph"/>
            <w:spacing w:before="17"/>
            <w:ind w:left="87"/>
            <w:rPr>
              <w:sz w:val="19"/>
            </w:rPr>
          </w:pPr>
          <w:r>
            <w:rPr>
              <w:w w:val="105"/>
              <w:sz w:val="19"/>
            </w:rPr>
            <w:t>İlk Yayın Tarihi</w:t>
          </w:r>
        </w:p>
      </w:tc>
      <w:tc>
        <w:tcPr>
          <w:tcW w:w="1315" w:type="dxa"/>
        </w:tcPr>
        <w:p w14:paraId="04311FFB" w14:textId="51105A2D" w:rsidR="0088535D" w:rsidRDefault="00394A65" w:rsidP="00394A65">
          <w:pPr>
            <w:pStyle w:val="TableParagraph"/>
            <w:spacing w:before="26"/>
            <w:rPr>
              <w:sz w:val="18"/>
            </w:rPr>
          </w:pPr>
          <w:r>
            <w:rPr>
              <w:color w:val="000000" w:themeColor="text1"/>
              <w:sz w:val="18"/>
              <w:szCs w:val="18"/>
            </w:rPr>
            <w:t xml:space="preserve"> 03.08.2020</w:t>
          </w:r>
        </w:p>
      </w:tc>
    </w:tr>
    <w:tr w:rsidR="0088535D" w14:paraId="77E9793E" w14:textId="77777777" w:rsidTr="00394A65">
      <w:trPr>
        <w:trHeight w:val="263"/>
      </w:trPr>
      <w:tc>
        <w:tcPr>
          <w:tcW w:w="1917" w:type="dxa"/>
          <w:vMerge/>
          <w:tcBorders>
            <w:top w:val="nil"/>
          </w:tcBorders>
        </w:tcPr>
        <w:p w14:paraId="21FB6081" w14:textId="77777777" w:rsidR="0088535D" w:rsidRDefault="0088535D" w:rsidP="00394A65">
          <w:pPr>
            <w:rPr>
              <w:sz w:val="2"/>
              <w:szCs w:val="2"/>
            </w:rPr>
          </w:pPr>
        </w:p>
      </w:tc>
      <w:tc>
        <w:tcPr>
          <w:tcW w:w="5851" w:type="dxa"/>
          <w:vMerge/>
          <w:tcBorders>
            <w:top w:val="nil"/>
          </w:tcBorders>
        </w:tcPr>
        <w:p w14:paraId="43B1E6D7" w14:textId="77777777" w:rsidR="0088535D" w:rsidRDefault="0088535D" w:rsidP="00394A65">
          <w:pPr>
            <w:rPr>
              <w:sz w:val="2"/>
              <w:szCs w:val="2"/>
            </w:rPr>
          </w:pPr>
        </w:p>
      </w:tc>
      <w:tc>
        <w:tcPr>
          <w:tcW w:w="1622" w:type="dxa"/>
        </w:tcPr>
        <w:p w14:paraId="1AF1A5DE" w14:textId="77777777" w:rsidR="0088535D" w:rsidRDefault="0088535D" w:rsidP="00394A65">
          <w:pPr>
            <w:pStyle w:val="TableParagraph"/>
            <w:spacing w:before="17"/>
            <w:ind w:left="87"/>
            <w:rPr>
              <w:sz w:val="19"/>
            </w:rPr>
          </w:pPr>
          <w:r>
            <w:rPr>
              <w:w w:val="105"/>
              <w:sz w:val="19"/>
            </w:rPr>
            <w:t>Revizyon Tarihi</w:t>
          </w:r>
        </w:p>
      </w:tc>
      <w:tc>
        <w:tcPr>
          <w:tcW w:w="1315" w:type="dxa"/>
        </w:tcPr>
        <w:p w14:paraId="4374EE5F" w14:textId="5A548DA0" w:rsidR="0088535D" w:rsidRDefault="00394A65" w:rsidP="00394A65">
          <w:pPr>
            <w:pStyle w:val="TableParagraph"/>
            <w:rPr>
              <w:sz w:val="18"/>
            </w:rPr>
          </w:pPr>
          <w:r>
            <w:rPr>
              <w:color w:val="000000" w:themeColor="text1"/>
              <w:sz w:val="18"/>
              <w:szCs w:val="18"/>
            </w:rPr>
            <w:t xml:space="preserve"> 03.08.2020</w:t>
          </w:r>
        </w:p>
      </w:tc>
    </w:tr>
    <w:tr w:rsidR="0088535D" w14:paraId="0840A764" w14:textId="77777777" w:rsidTr="00394A65">
      <w:trPr>
        <w:trHeight w:val="263"/>
      </w:trPr>
      <w:tc>
        <w:tcPr>
          <w:tcW w:w="1917" w:type="dxa"/>
          <w:vMerge/>
          <w:tcBorders>
            <w:top w:val="nil"/>
          </w:tcBorders>
        </w:tcPr>
        <w:p w14:paraId="52DD2B58" w14:textId="77777777" w:rsidR="0088535D" w:rsidRDefault="0088535D" w:rsidP="00394A65">
          <w:pPr>
            <w:rPr>
              <w:sz w:val="2"/>
              <w:szCs w:val="2"/>
            </w:rPr>
          </w:pPr>
        </w:p>
      </w:tc>
      <w:tc>
        <w:tcPr>
          <w:tcW w:w="5851" w:type="dxa"/>
          <w:vMerge/>
          <w:tcBorders>
            <w:top w:val="nil"/>
          </w:tcBorders>
        </w:tcPr>
        <w:p w14:paraId="09D4B77F" w14:textId="77777777" w:rsidR="0088535D" w:rsidRDefault="0088535D" w:rsidP="00394A65">
          <w:pPr>
            <w:rPr>
              <w:sz w:val="2"/>
              <w:szCs w:val="2"/>
            </w:rPr>
          </w:pPr>
        </w:p>
      </w:tc>
      <w:tc>
        <w:tcPr>
          <w:tcW w:w="1622" w:type="dxa"/>
        </w:tcPr>
        <w:p w14:paraId="40904586" w14:textId="77777777" w:rsidR="0088535D" w:rsidRDefault="0088535D" w:rsidP="00394A65">
          <w:pPr>
            <w:pStyle w:val="TableParagraph"/>
            <w:spacing w:before="17"/>
            <w:ind w:left="87"/>
            <w:rPr>
              <w:sz w:val="19"/>
            </w:rPr>
          </w:pPr>
          <w:r>
            <w:rPr>
              <w:w w:val="105"/>
              <w:sz w:val="19"/>
            </w:rPr>
            <w:t>Revizyon No</w:t>
          </w:r>
        </w:p>
      </w:tc>
      <w:tc>
        <w:tcPr>
          <w:tcW w:w="1315" w:type="dxa"/>
        </w:tcPr>
        <w:p w14:paraId="79C7FCF8" w14:textId="14296528" w:rsidR="0088535D" w:rsidRDefault="00394A65" w:rsidP="00394A65">
          <w:pPr>
            <w:pStyle w:val="TableParagraph"/>
            <w:spacing w:before="27"/>
            <w:rPr>
              <w:sz w:val="18"/>
            </w:rPr>
          </w:pPr>
          <w:r>
            <w:rPr>
              <w:color w:val="000000" w:themeColor="text1"/>
              <w:sz w:val="18"/>
              <w:szCs w:val="18"/>
            </w:rPr>
            <w:t xml:space="preserve"> 000</w:t>
          </w:r>
        </w:p>
      </w:tc>
    </w:tr>
    <w:tr w:rsidR="0088535D" w14:paraId="734E86FB" w14:textId="77777777" w:rsidTr="00394A65">
      <w:trPr>
        <w:trHeight w:val="263"/>
      </w:trPr>
      <w:tc>
        <w:tcPr>
          <w:tcW w:w="1917" w:type="dxa"/>
          <w:vMerge/>
          <w:tcBorders>
            <w:top w:val="nil"/>
          </w:tcBorders>
        </w:tcPr>
        <w:p w14:paraId="33624D05" w14:textId="77777777" w:rsidR="0088535D" w:rsidRDefault="0088535D" w:rsidP="00394A65">
          <w:pPr>
            <w:rPr>
              <w:sz w:val="2"/>
              <w:szCs w:val="2"/>
            </w:rPr>
          </w:pPr>
        </w:p>
      </w:tc>
      <w:tc>
        <w:tcPr>
          <w:tcW w:w="5851" w:type="dxa"/>
          <w:vMerge/>
          <w:tcBorders>
            <w:top w:val="nil"/>
          </w:tcBorders>
        </w:tcPr>
        <w:p w14:paraId="5D317A4D" w14:textId="77777777" w:rsidR="0088535D" w:rsidRDefault="0088535D" w:rsidP="00394A65">
          <w:pPr>
            <w:rPr>
              <w:sz w:val="2"/>
              <w:szCs w:val="2"/>
            </w:rPr>
          </w:pPr>
        </w:p>
      </w:tc>
      <w:tc>
        <w:tcPr>
          <w:tcW w:w="1622" w:type="dxa"/>
        </w:tcPr>
        <w:p w14:paraId="4E2DD2BC" w14:textId="77777777" w:rsidR="0088535D" w:rsidRDefault="0088535D" w:rsidP="00394A65">
          <w:pPr>
            <w:pStyle w:val="TableParagraph"/>
            <w:spacing w:before="18"/>
            <w:ind w:left="87"/>
            <w:rPr>
              <w:sz w:val="19"/>
            </w:rPr>
          </w:pPr>
          <w:r>
            <w:rPr>
              <w:w w:val="105"/>
              <w:sz w:val="19"/>
            </w:rPr>
            <w:t>Sayfa No</w:t>
          </w:r>
        </w:p>
      </w:tc>
      <w:tc>
        <w:tcPr>
          <w:tcW w:w="1315" w:type="dxa"/>
        </w:tcPr>
        <w:p w14:paraId="4EFA4C50" w14:textId="412CB471" w:rsidR="0088535D" w:rsidRDefault="005C40A5" w:rsidP="00394A65">
          <w:pPr>
            <w:pStyle w:val="TableParagraph"/>
            <w:spacing w:before="27"/>
            <w:ind w:left="88"/>
            <w:rPr>
              <w:sz w:val="18"/>
            </w:rPr>
          </w:pPr>
          <w:r>
            <w:rPr>
              <w:color w:val="000000"/>
              <w:sz w:val="18"/>
              <w:szCs w:val="18"/>
            </w:rPr>
            <w:fldChar w:fldCharType="begin"/>
          </w:r>
          <w:r>
            <w:rPr>
              <w:color w:val="000000"/>
              <w:sz w:val="18"/>
              <w:szCs w:val="18"/>
            </w:rPr>
            <w:instrText>PAGE</w:instrText>
          </w:r>
          <w:r>
            <w:rPr>
              <w:color w:val="000000"/>
              <w:sz w:val="18"/>
              <w:szCs w:val="18"/>
            </w:rPr>
            <w:fldChar w:fldCharType="separate"/>
          </w:r>
          <w:r w:rsidR="00F31711">
            <w:rPr>
              <w:noProof/>
              <w:color w:val="000000"/>
              <w:sz w:val="18"/>
              <w:szCs w:val="18"/>
            </w:rPr>
            <w:t>1</w:t>
          </w:r>
          <w:r>
            <w:rPr>
              <w:color w:val="000000"/>
              <w:sz w:val="18"/>
              <w:szCs w:val="18"/>
            </w:rPr>
            <w:fldChar w:fldCharType="end"/>
          </w:r>
          <w:r>
            <w:rPr>
              <w:color w:val="000000"/>
              <w:sz w:val="18"/>
              <w:szCs w:val="18"/>
            </w:rPr>
            <w:t xml:space="preserve"> / </w:t>
          </w:r>
          <w:r>
            <w:rPr>
              <w:color w:val="000000"/>
              <w:sz w:val="18"/>
              <w:szCs w:val="18"/>
            </w:rPr>
            <w:fldChar w:fldCharType="begin"/>
          </w:r>
          <w:r>
            <w:rPr>
              <w:color w:val="000000"/>
              <w:sz w:val="18"/>
              <w:szCs w:val="18"/>
            </w:rPr>
            <w:instrText>NUMPAGES</w:instrText>
          </w:r>
          <w:r>
            <w:rPr>
              <w:color w:val="000000"/>
              <w:sz w:val="18"/>
              <w:szCs w:val="18"/>
            </w:rPr>
            <w:fldChar w:fldCharType="separate"/>
          </w:r>
          <w:r w:rsidR="00F31711">
            <w:rPr>
              <w:noProof/>
              <w:color w:val="000000"/>
              <w:sz w:val="18"/>
              <w:szCs w:val="18"/>
            </w:rPr>
            <w:t>1</w:t>
          </w:r>
          <w:r>
            <w:rPr>
              <w:color w:val="000000"/>
              <w:sz w:val="18"/>
              <w:szCs w:val="18"/>
            </w:rPr>
            <w:fldChar w:fldCharType="end"/>
          </w:r>
        </w:p>
      </w:tc>
    </w:tr>
  </w:tbl>
  <w:p w14:paraId="69321364" w14:textId="77777777" w:rsidR="0088535D" w:rsidRDefault="0088535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F11AD35" w14:textId="77777777" w:rsidR="00F31711" w:rsidRDefault="00F31711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1480FE9"/>
    <w:multiLevelType w:val="hybridMultilevel"/>
    <w:tmpl w:val="1A5CAA9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68443AB"/>
    <w:multiLevelType w:val="hybridMultilevel"/>
    <w:tmpl w:val="812271E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2424E"/>
    <w:rsid w:val="0001225D"/>
    <w:rsid w:val="0002508D"/>
    <w:rsid w:val="000374DA"/>
    <w:rsid w:val="00044299"/>
    <w:rsid w:val="0006129C"/>
    <w:rsid w:val="000B7E2A"/>
    <w:rsid w:val="000C46EB"/>
    <w:rsid w:val="000C7032"/>
    <w:rsid w:val="000E4584"/>
    <w:rsid w:val="00120608"/>
    <w:rsid w:val="00156C1F"/>
    <w:rsid w:val="001642B7"/>
    <w:rsid w:val="0018127F"/>
    <w:rsid w:val="001F6CAA"/>
    <w:rsid w:val="00220A33"/>
    <w:rsid w:val="002349F3"/>
    <w:rsid w:val="002456D5"/>
    <w:rsid w:val="00253464"/>
    <w:rsid w:val="00290232"/>
    <w:rsid w:val="002A4434"/>
    <w:rsid w:val="002C4E3C"/>
    <w:rsid w:val="002D4A88"/>
    <w:rsid w:val="00305566"/>
    <w:rsid w:val="0032165F"/>
    <w:rsid w:val="00323D60"/>
    <w:rsid w:val="00331457"/>
    <w:rsid w:val="00370A2D"/>
    <w:rsid w:val="00394A65"/>
    <w:rsid w:val="003D218B"/>
    <w:rsid w:val="0040299D"/>
    <w:rsid w:val="004267FA"/>
    <w:rsid w:val="00481472"/>
    <w:rsid w:val="004B7930"/>
    <w:rsid w:val="00503CF8"/>
    <w:rsid w:val="005069BE"/>
    <w:rsid w:val="005235B9"/>
    <w:rsid w:val="0057135C"/>
    <w:rsid w:val="005C40A5"/>
    <w:rsid w:val="005D45D4"/>
    <w:rsid w:val="005F445A"/>
    <w:rsid w:val="005F453C"/>
    <w:rsid w:val="005F5814"/>
    <w:rsid w:val="00615E86"/>
    <w:rsid w:val="00640F1F"/>
    <w:rsid w:val="006C7812"/>
    <w:rsid w:val="00722656"/>
    <w:rsid w:val="00750D4E"/>
    <w:rsid w:val="007B2512"/>
    <w:rsid w:val="00816469"/>
    <w:rsid w:val="00816AD6"/>
    <w:rsid w:val="00831B8D"/>
    <w:rsid w:val="0083680D"/>
    <w:rsid w:val="008479C8"/>
    <w:rsid w:val="00850BF6"/>
    <w:rsid w:val="00854A2D"/>
    <w:rsid w:val="00866992"/>
    <w:rsid w:val="0088535D"/>
    <w:rsid w:val="008D2735"/>
    <w:rsid w:val="00905F3B"/>
    <w:rsid w:val="00917292"/>
    <w:rsid w:val="00951F41"/>
    <w:rsid w:val="00962C9E"/>
    <w:rsid w:val="00967422"/>
    <w:rsid w:val="0097013C"/>
    <w:rsid w:val="0097253F"/>
    <w:rsid w:val="009949E2"/>
    <w:rsid w:val="009A662F"/>
    <w:rsid w:val="009B7949"/>
    <w:rsid w:val="009F0D3B"/>
    <w:rsid w:val="009F1EFD"/>
    <w:rsid w:val="009F7EA3"/>
    <w:rsid w:val="00A03366"/>
    <w:rsid w:val="00A335DE"/>
    <w:rsid w:val="00A36708"/>
    <w:rsid w:val="00A415FD"/>
    <w:rsid w:val="00A47EC2"/>
    <w:rsid w:val="00A63D3E"/>
    <w:rsid w:val="00A73A72"/>
    <w:rsid w:val="00A85AD0"/>
    <w:rsid w:val="00AE45BE"/>
    <w:rsid w:val="00AE6ED4"/>
    <w:rsid w:val="00B05E6C"/>
    <w:rsid w:val="00B2424E"/>
    <w:rsid w:val="00B3172F"/>
    <w:rsid w:val="00B52032"/>
    <w:rsid w:val="00B7545A"/>
    <w:rsid w:val="00B82664"/>
    <w:rsid w:val="00B90F9D"/>
    <w:rsid w:val="00B954AC"/>
    <w:rsid w:val="00BA3207"/>
    <w:rsid w:val="00BB5B72"/>
    <w:rsid w:val="00BC76C9"/>
    <w:rsid w:val="00BE0BB5"/>
    <w:rsid w:val="00BF76EA"/>
    <w:rsid w:val="00C101F4"/>
    <w:rsid w:val="00C50E5B"/>
    <w:rsid w:val="00C821C8"/>
    <w:rsid w:val="00CB2A78"/>
    <w:rsid w:val="00CD501F"/>
    <w:rsid w:val="00CE136C"/>
    <w:rsid w:val="00D26116"/>
    <w:rsid w:val="00D811A5"/>
    <w:rsid w:val="00DE0B53"/>
    <w:rsid w:val="00E10B2D"/>
    <w:rsid w:val="00E3239A"/>
    <w:rsid w:val="00E368C3"/>
    <w:rsid w:val="00E44E3D"/>
    <w:rsid w:val="00E67530"/>
    <w:rsid w:val="00ED23E3"/>
    <w:rsid w:val="00F31711"/>
    <w:rsid w:val="00F41478"/>
    <w:rsid w:val="00F63A48"/>
    <w:rsid w:val="00F66354"/>
    <w:rsid w:val="00F67B09"/>
    <w:rsid w:val="00F87224"/>
    <w:rsid w:val="00F97637"/>
    <w:rsid w:val="00FA3F6F"/>
    <w:rsid w:val="00FC01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7BBD9E5"/>
  <w15:docId w15:val="{C631CC22-3698-4AC3-95F7-2A6A0BA74A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1"/>
    <w:qFormat/>
    <w:rsid w:val="00B2424E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lang w:eastAsia="tr-TR" w:bidi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rsid w:val="00B2424E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Normal"/>
    <w:uiPriority w:val="1"/>
    <w:qFormat/>
    <w:rsid w:val="00B2424E"/>
  </w:style>
  <w:style w:type="table" w:styleId="TabloKlavuzu">
    <w:name w:val="Table Grid"/>
    <w:basedOn w:val="NormalTablo"/>
    <w:uiPriority w:val="39"/>
    <w:rsid w:val="00B2424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tBilgi">
    <w:name w:val="header"/>
    <w:basedOn w:val="Normal"/>
    <w:link w:val="stBilgiChar"/>
    <w:uiPriority w:val="99"/>
    <w:unhideWhenUsed/>
    <w:rsid w:val="00044299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044299"/>
    <w:rPr>
      <w:rFonts w:ascii="Times New Roman" w:eastAsia="Times New Roman" w:hAnsi="Times New Roman" w:cs="Times New Roman"/>
      <w:lang w:eastAsia="tr-TR" w:bidi="tr-TR"/>
    </w:rPr>
  </w:style>
  <w:style w:type="paragraph" w:styleId="AltBilgi">
    <w:name w:val="footer"/>
    <w:basedOn w:val="Normal"/>
    <w:link w:val="AltBilgiChar"/>
    <w:uiPriority w:val="99"/>
    <w:unhideWhenUsed/>
    <w:rsid w:val="00044299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044299"/>
    <w:rPr>
      <w:rFonts w:ascii="Times New Roman" w:eastAsia="Times New Roman" w:hAnsi="Times New Roman" w:cs="Times New Roman"/>
      <w:lang w:eastAsia="tr-TR" w:bidi="tr-TR"/>
    </w:rPr>
  </w:style>
  <w:style w:type="paragraph" w:customStyle="1" w:styleId="Default">
    <w:name w:val="Default"/>
    <w:rsid w:val="005C40A5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paragraph" w:styleId="ListeParagraf">
    <w:name w:val="List Paragraph"/>
    <w:basedOn w:val="Normal"/>
    <w:uiPriority w:val="34"/>
    <w:qFormat/>
    <w:rsid w:val="009F7EA3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9949E2"/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9949E2"/>
    <w:rPr>
      <w:rFonts w:ascii="Tahoma" w:eastAsia="Times New Roman" w:hAnsi="Tahoma" w:cs="Tahoma"/>
      <w:sz w:val="16"/>
      <w:szCs w:val="16"/>
      <w:lang w:eastAsia="tr-TR" w:bidi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11900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7</Words>
  <Characters>44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AMIK KEMAL YİĞİT</dc:creator>
  <cp:lastModifiedBy>Halil ibrahim Azak</cp:lastModifiedBy>
  <cp:revision>3</cp:revision>
  <dcterms:created xsi:type="dcterms:W3CDTF">2022-03-09T08:47:00Z</dcterms:created>
  <dcterms:modified xsi:type="dcterms:W3CDTF">2022-03-09T08:48:00Z</dcterms:modified>
</cp:coreProperties>
</file>